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E761A5A" w14:textId="61241D99" w:rsidR="003A7F81" w:rsidRDefault="00752440" w:rsidP="00752440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  <w:t xml:space="preserve">Lab </w:t>
      </w:r>
      <w:r w:rsidR="009D6503">
        <w:rPr>
          <w:rFonts w:ascii="Times New Roman" w:hAnsi="Times New Roman" w:cs="Times New Roman"/>
          <w:b/>
          <w:bCs/>
          <w:sz w:val="32"/>
          <w:szCs w:val="32"/>
        </w:rPr>
        <w:t>1</w:t>
      </w:r>
      <w:bookmarkStart w:id="0" w:name="_GoBack"/>
      <w:bookmarkEnd w:id="0"/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355"/>
        <w:gridCol w:w="3600"/>
        <w:gridCol w:w="2520"/>
        <w:gridCol w:w="2875"/>
      </w:tblGrid>
      <w:tr w:rsidR="00477C7D" w14:paraId="01CF2CB2" w14:textId="77777777" w:rsidTr="00477C7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55" w:type="dxa"/>
            <w:gridSpan w:val="2"/>
          </w:tcPr>
          <w:p w14:paraId="73DDD3C5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udent Name</w:t>
            </w:r>
          </w:p>
        </w:tc>
        <w:tc>
          <w:tcPr>
            <w:tcW w:w="2520" w:type="dxa"/>
          </w:tcPr>
          <w:p w14:paraId="20122E0B" w14:textId="77777777" w:rsidR="00477C7D" w:rsidRPr="00477C7D" w:rsidRDefault="00477C7D" w:rsidP="00752440">
            <w:pPr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477C7D">
              <w:rPr>
                <w:rFonts w:ascii="Times New Roman" w:hAnsi="Times New Roman" w:cs="Times New Roman"/>
                <w:sz w:val="24"/>
                <w:szCs w:val="24"/>
              </w:rPr>
              <w:t>Student CSUSM ID</w:t>
            </w:r>
          </w:p>
        </w:tc>
        <w:tc>
          <w:tcPr>
            <w:tcW w:w="2875" w:type="dxa"/>
          </w:tcPr>
          <w:p w14:paraId="747D3109" w14:textId="77777777" w:rsidR="00477C7D" w:rsidRDefault="00477C7D" w:rsidP="00752440">
            <w:pPr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ntribution percentage</w:t>
            </w:r>
          </w:p>
        </w:tc>
      </w:tr>
      <w:tr w:rsidR="00477C7D" w14:paraId="40B31530" w14:textId="77777777" w:rsidTr="00477C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03F2570C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1</w:t>
            </w:r>
          </w:p>
        </w:tc>
        <w:tc>
          <w:tcPr>
            <w:tcW w:w="3600" w:type="dxa"/>
          </w:tcPr>
          <w:p w14:paraId="03022B8D" w14:textId="77777777" w:rsidR="00477C7D" w:rsidRDefault="00477C7D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14:paraId="054D6F92" w14:textId="77777777" w:rsidR="00477C7D" w:rsidRDefault="00477C7D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75" w:type="dxa"/>
          </w:tcPr>
          <w:p w14:paraId="06BDF6D6" w14:textId="77777777" w:rsidR="00477C7D" w:rsidRDefault="00477C7D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77C7D" w14:paraId="652753AB" w14:textId="77777777" w:rsidTr="00477C7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3140AD3C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2</w:t>
            </w:r>
          </w:p>
        </w:tc>
        <w:tc>
          <w:tcPr>
            <w:tcW w:w="3600" w:type="dxa"/>
          </w:tcPr>
          <w:p w14:paraId="194297D6" w14:textId="77777777" w:rsidR="00477C7D" w:rsidRDefault="00477C7D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14:paraId="2AC7B9B2" w14:textId="77777777" w:rsidR="00477C7D" w:rsidRDefault="00477C7D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75" w:type="dxa"/>
          </w:tcPr>
          <w:p w14:paraId="4B2BAA0B" w14:textId="77777777" w:rsidR="00477C7D" w:rsidRDefault="00477C7D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B9EFAE8" w14:textId="77777777" w:rsidR="00477C7D" w:rsidRDefault="00477C7D" w:rsidP="00752440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14:paraId="3D0C61A9" w14:textId="77777777" w:rsidR="003A7F81" w:rsidRPr="003A7F81" w:rsidRDefault="003A7F81" w:rsidP="003A7F81">
      <w:p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A7F81">
        <w:rPr>
          <w:rFonts w:ascii="Times New Roman" w:hAnsi="Times New Roman" w:cs="Times New Roman"/>
          <w:b/>
          <w:sz w:val="28"/>
          <w:szCs w:val="28"/>
        </w:rPr>
        <w:t>Grading Rubrics</w:t>
      </w:r>
      <w:r w:rsidR="009E72E3">
        <w:rPr>
          <w:rFonts w:ascii="Times New Roman" w:hAnsi="Times New Roman" w:cs="Times New Roman"/>
          <w:b/>
          <w:sz w:val="28"/>
          <w:szCs w:val="28"/>
        </w:rPr>
        <w:t xml:space="preserve"> (for instructor only)</w:t>
      </w:r>
      <w:r w:rsidRPr="003A7F81">
        <w:rPr>
          <w:rFonts w:ascii="Times New Roman" w:hAnsi="Times New Roman" w:cs="Times New Roman"/>
          <w:b/>
          <w:sz w:val="28"/>
          <w:szCs w:val="28"/>
        </w:rPr>
        <w:t>: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839"/>
        <w:gridCol w:w="1566"/>
        <w:gridCol w:w="1620"/>
        <w:gridCol w:w="1710"/>
        <w:gridCol w:w="1615"/>
      </w:tblGrid>
      <w:tr w:rsidR="003A7F81" w14:paraId="66994D89" w14:textId="77777777" w:rsidTr="00172C6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</w:tcPr>
          <w:p w14:paraId="1F0B5FE5" w14:textId="77777777" w:rsidR="003A7F81" w:rsidRDefault="003A7F81" w:rsidP="00A42E0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riteria</w:t>
            </w:r>
          </w:p>
        </w:tc>
        <w:tc>
          <w:tcPr>
            <w:tcW w:w="1566" w:type="dxa"/>
          </w:tcPr>
          <w:p w14:paraId="126AA352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 Beginning</w:t>
            </w:r>
          </w:p>
        </w:tc>
        <w:tc>
          <w:tcPr>
            <w:tcW w:w="1620" w:type="dxa"/>
          </w:tcPr>
          <w:p w14:paraId="20082D13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 Developing</w:t>
            </w:r>
          </w:p>
        </w:tc>
        <w:tc>
          <w:tcPr>
            <w:tcW w:w="1710" w:type="dxa"/>
          </w:tcPr>
          <w:p w14:paraId="74B5F2CA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 Proficient</w:t>
            </w:r>
          </w:p>
        </w:tc>
        <w:tc>
          <w:tcPr>
            <w:tcW w:w="1615" w:type="dxa"/>
          </w:tcPr>
          <w:p w14:paraId="033014C4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 Exemplary</w:t>
            </w:r>
          </w:p>
        </w:tc>
      </w:tr>
      <w:tr w:rsidR="003A7F81" w14:paraId="429E92AD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  <w:vAlign w:val="center"/>
          </w:tcPr>
          <w:p w14:paraId="224072AA" w14:textId="77777777" w:rsidR="00172C60" w:rsidRPr="00FB3F89" w:rsidRDefault="00FB3F89" w:rsidP="00172C60">
            <w:pPr>
              <w:rPr>
                <w:rFonts w:ascii="Times New Roman" w:hAnsi="Times New Roman" w:cs="Times New Roman"/>
                <w:color w:val="C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Mapping from design to </w:t>
            </w:r>
            <w:r w:rsidR="00B53248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Java </w:t>
            </w: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code</w:t>
            </w:r>
          </w:p>
        </w:tc>
        <w:tc>
          <w:tcPr>
            <w:tcW w:w="1566" w:type="dxa"/>
          </w:tcPr>
          <w:p w14:paraId="1D7BB1D6" w14:textId="77777777" w:rsidR="003A7F81" w:rsidRDefault="003A7F81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</w:t>
            </w:r>
            <w:r w:rsidR="006E6305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620" w:type="dxa"/>
          </w:tcPr>
          <w:p w14:paraId="2D621C8F" w14:textId="77777777" w:rsidR="003A7F81" w:rsidRDefault="006E6305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3A7F81">
              <w:rPr>
                <w:rFonts w:ascii="Times New Roman" w:hAnsi="Times New Roman" w:cs="Times New Roman"/>
                <w:sz w:val="24"/>
                <w:szCs w:val="24"/>
              </w:rPr>
              <w:t>-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710" w:type="dxa"/>
          </w:tcPr>
          <w:p w14:paraId="27EE6E2C" w14:textId="77777777" w:rsidR="003A7F81" w:rsidRDefault="006E6305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  <w:r w:rsidR="003A7F8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615" w:type="dxa"/>
          </w:tcPr>
          <w:p w14:paraId="010547C2" w14:textId="77777777" w:rsidR="003A7F81" w:rsidRDefault="008A3649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6E630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3A7F81" w14:paraId="46D76B15" w14:textId="77777777" w:rsidTr="00172C60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  <w:vAlign w:val="center"/>
          </w:tcPr>
          <w:p w14:paraId="586DCF57" w14:textId="77777777" w:rsidR="003A7F81" w:rsidRDefault="003A7F81" w:rsidP="00172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07B80F68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3B33B13E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492374A9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703F48C4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2E56CC29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  <w:vAlign w:val="center"/>
          </w:tcPr>
          <w:p w14:paraId="5133E36A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4EA82ABB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Readability</w:t>
            </w:r>
          </w:p>
        </w:tc>
        <w:tc>
          <w:tcPr>
            <w:tcW w:w="1566" w:type="dxa"/>
          </w:tcPr>
          <w:p w14:paraId="247C1DE1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48930154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AA6BD05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79AE49EC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7F6D8F64" w14:textId="77777777" w:rsidTr="00172C60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  <w:vAlign w:val="center"/>
          </w:tcPr>
          <w:p w14:paraId="52E30A40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6B0D0C6B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6EA25689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4DEB4BD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4EC890F3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4B2D4A9E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2922FCB8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3E45EF64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Modularity</w:t>
            </w:r>
          </w:p>
        </w:tc>
        <w:tc>
          <w:tcPr>
            <w:tcW w:w="1566" w:type="dxa"/>
          </w:tcPr>
          <w:p w14:paraId="1BFDB349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6ED3B6D5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B19F5E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3DFA6CD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79E32E1E" w14:textId="77777777" w:rsidTr="00172C6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23946E2F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1053D24D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7AB7838D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D3E9F2C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166D4B01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1EEBEC05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1B6D1D0D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440041C8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Simplicity</w:t>
            </w:r>
          </w:p>
        </w:tc>
        <w:tc>
          <w:tcPr>
            <w:tcW w:w="1566" w:type="dxa"/>
          </w:tcPr>
          <w:p w14:paraId="58E8692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6715D7CD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C04B1E2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6B28FFD8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6D3CF51B" w14:textId="77777777" w:rsidTr="00172C6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5BCA3AAE" w14:textId="77777777" w:rsidR="00B53248" w:rsidRDefault="00B53248" w:rsidP="00B532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783A0E42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6641ED24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0A335EF7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6FCED7E2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2153" w14:paraId="0C362BF0" w14:textId="77777777" w:rsidTr="003D21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5693FE53" w14:textId="77777777" w:rsidR="003D2153" w:rsidRPr="00172C60" w:rsidRDefault="003D2153" w:rsidP="00910DFC">
            <w:pPr>
              <w:rPr>
                <w:rFonts w:ascii="Times New Roman" w:hAnsi="Times New Roman" w:cs="Times New Roman"/>
                <w:color w:val="C00000"/>
                <w:sz w:val="24"/>
                <w:szCs w:val="24"/>
              </w:rPr>
            </w:pPr>
            <w:bookmarkStart w:id="1" w:name="_Hlk536099352"/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Updated design</w:t>
            </w: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: </w:t>
            </w:r>
          </w:p>
          <w:p w14:paraId="06909730" w14:textId="77777777" w:rsidR="003D2153" w:rsidRPr="00172C60" w:rsidRDefault="003D2153" w:rsidP="00910DFC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correctness</w:t>
            </w:r>
          </w:p>
        </w:tc>
        <w:tc>
          <w:tcPr>
            <w:tcW w:w="1566" w:type="dxa"/>
          </w:tcPr>
          <w:p w14:paraId="7404C887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9</w:t>
            </w:r>
          </w:p>
        </w:tc>
        <w:tc>
          <w:tcPr>
            <w:tcW w:w="1620" w:type="dxa"/>
          </w:tcPr>
          <w:p w14:paraId="768DD6CE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-14</w:t>
            </w:r>
          </w:p>
        </w:tc>
        <w:tc>
          <w:tcPr>
            <w:tcW w:w="1710" w:type="dxa"/>
          </w:tcPr>
          <w:p w14:paraId="3A768F1A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-19</w:t>
            </w:r>
          </w:p>
        </w:tc>
        <w:tc>
          <w:tcPr>
            <w:tcW w:w="1615" w:type="dxa"/>
          </w:tcPr>
          <w:p w14:paraId="715CB26E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bookmarkEnd w:id="1"/>
      <w:tr w:rsidR="003D2153" w14:paraId="2D2EAE3E" w14:textId="77777777" w:rsidTr="003D2153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154040F9" w14:textId="77777777" w:rsidR="003D2153" w:rsidRDefault="003D2153" w:rsidP="00910D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5D095F6E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4B9EEA08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2A852467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50D241AF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3649" w14:paraId="28BB1589" w14:textId="77777777" w:rsidTr="003D21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72DF47ED" w14:textId="77777777" w:rsidR="008A3649" w:rsidRDefault="008A3649" w:rsidP="008A3649">
            <w:pPr>
              <w:rPr>
                <w:rFonts w:ascii="Times New Roman" w:hAnsi="Times New Roman" w:cs="Times New Roman"/>
                <w:b w:val="0"/>
                <w:bCs w:val="0"/>
                <w:color w:val="C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Updated design</w:t>
            </w: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: </w:t>
            </w:r>
          </w:p>
          <w:p w14:paraId="7AD75345" w14:textId="77777777" w:rsidR="008A3649" w:rsidRPr="00172C60" w:rsidRDefault="008A3649" w:rsidP="008A3649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Consistency with code </w:t>
            </w:r>
          </w:p>
        </w:tc>
        <w:tc>
          <w:tcPr>
            <w:tcW w:w="1566" w:type="dxa"/>
          </w:tcPr>
          <w:p w14:paraId="31A267CB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9</w:t>
            </w:r>
          </w:p>
        </w:tc>
        <w:tc>
          <w:tcPr>
            <w:tcW w:w="1620" w:type="dxa"/>
          </w:tcPr>
          <w:p w14:paraId="3E74959D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-14</w:t>
            </w:r>
          </w:p>
        </w:tc>
        <w:tc>
          <w:tcPr>
            <w:tcW w:w="1710" w:type="dxa"/>
          </w:tcPr>
          <w:p w14:paraId="199C6AB9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-19</w:t>
            </w:r>
          </w:p>
        </w:tc>
        <w:tc>
          <w:tcPr>
            <w:tcW w:w="1615" w:type="dxa"/>
          </w:tcPr>
          <w:p w14:paraId="20B70803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8A3649" w14:paraId="75CC12C4" w14:textId="77777777" w:rsidTr="003D2153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2C35F652" w14:textId="77777777" w:rsidR="008A3649" w:rsidRDefault="008A3649" w:rsidP="008A36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2D37818E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4571EF4A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3EF5C765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75EF3B8A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3649" w14:paraId="5B7E8557" w14:textId="77777777" w:rsidTr="001E37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Align w:val="center"/>
          </w:tcPr>
          <w:p w14:paraId="30F8F04D" w14:textId="77777777" w:rsidR="008A3649" w:rsidRDefault="008A3649" w:rsidP="008A3649">
            <w:pPr>
              <w:spacing w:line="60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otal Grade (100)</w:t>
            </w:r>
          </w:p>
        </w:tc>
        <w:tc>
          <w:tcPr>
            <w:tcW w:w="6511" w:type="dxa"/>
            <w:gridSpan w:val="4"/>
          </w:tcPr>
          <w:p w14:paraId="592780A1" w14:textId="77777777" w:rsidR="008A3649" w:rsidRDefault="008A3649" w:rsidP="008A3649">
            <w:pPr>
              <w:spacing w:line="60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FCE472E" w14:textId="77777777" w:rsidR="003A7F81" w:rsidRDefault="003A7F81" w:rsidP="003A7F81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78D6AC1" w14:textId="77777777" w:rsidR="006A0839" w:rsidRDefault="006A0839">
      <w:pPr>
        <w:suppressAutoHyphens w:val="0"/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7454D0D" w14:textId="77777777" w:rsidR="003A7F81" w:rsidRPr="003A7F81" w:rsidRDefault="003A7F81" w:rsidP="00752440">
      <w:p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A7F81">
        <w:rPr>
          <w:rFonts w:ascii="Times New Roman" w:hAnsi="Times New Roman" w:cs="Times New Roman"/>
          <w:b/>
          <w:sz w:val="28"/>
          <w:szCs w:val="28"/>
        </w:rPr>
        <w:lastRenderedPageBreak/>
        <w:t>Problems:</w:t>
      </w:r>
    </w:p>
    <w:p w14:paraId="58A9A484" w14:textId="77777777" w:rsidR="00886062" w:rsidRDefault="00BD4E3C" w:rsidP="00886062">
      <w:pPr>
        <w:pStyle w:val="ListParagraph"/>
        <w:numPr>
          <w:ilvl w:val="0"/>
          <w:numId w:val="7"/>
        </w:numPr>
        <w:suppressAutoHyphens w:val="0"/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n </w:t>
      </w:r>
      <w:r w:rsidR="00886062">
        <w:rPr>
          <w:rFonts w:ascii="Times New Roman" w:hAnsi="Times New Roman" w:cs="Times New Roman"/>
        </w:rPr>
        <w:t>the following design in UML class diagram</w:t>
      </w:r>
      <w:r>
        <w:rPr>
          <w:rFonts w:ascii="Times New Roman" w:hAnsi="Times New Roman" w:cs="Times New Roman"/>
        </w:rPr>
        <w:t>,</w:t>
      </w:r>
      <w:r w:rsidR="0088606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some classes are incomplete (lack of attributes and/or operations). You should update the class diagram by</w:t>
      </w:r>
      <w:r w:rsidR="00886062">
        <w:rPr>
          <w:rFonts w:ascii="Times New Roman" w:hAnsi="Times New Roman" w:cs="Times New Roman"/>
        </w:rPr>
        <w:t xml:space="preserve"> add</w:t>
      </w:r>
      <w:r>
        <w:rPr>
          <w:rFonts w:ascii="Times New Roman" w:hAnsi="Times New Roman" w:cs="Times New Roman"/>
        </w:rPr>
        <w:t>ing</w:t>
      </w:r>
      <w:r w:rsidR="0088606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important </w:t>
      </w:r>
      <w:r w:rsidR="00886062">
        <w:rPr>
          <w:rFonts w:ascii="Times New Roman" w:hAnsi="Times New Roman" w:cs="Times New Roman"/>
        </w:rPr>
        <w:t xml:space="preserve">attributes and/operations that are appropriate. </w:t>
      </w:r>
    </w:p>
    <w:p w14:paraId="7F195003" w14:textId="3F14C3C8" w:rsidR="00773358" w:rsidRDefault="001B5AF1" w:rsidP="003D2153">
      <w:pPr>
        <w:suppressAutoHyphens w:val="0"/>
        <w:spacing w:after="0" w:line="240" w:lineRule="auto"/>
        <w:jc w:val="center"/>
        <w:rPr>
          <w:rFonts w:ascii="Times New Roman" w:hAnsi="Times New Roman" w:cs="Times New Roman"/>
        </w:rPr>
      </w:pPr>
      <w:r>
        <w:object w:dxaOrig="6529" w:dyaOrig="5821" w14:anchorId="7F7177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35pt;height:291.55pt" o:ole="">
            <v:imagedata r:id="rId7" o:title=""/>
          </v:shape>
          <o:OLEObject Type="Embed" ProgID="Visio.Drawing.15" ShapeID="_x0000_i1025" DrawAspect="Content" ObjectID="_1736916704" r:id="rId8"/>
        </w:object>
      </w:r>
    </w:p>
    <w:p w14:paraId="091F9128" w14:textId="77777777" w:rsidR="00773358" w:rsidRPr="00773358" w:rsidRDefault="00773358" w:rsidP="00773358">
      <w:pPr>
        <w:suppressAutoHyphens w:val="0"/>
        <w:spacing w:after="0" w:line="240" w:lineRule="auto"/>
        <w:rPr>
          <w:rFonts w:ascii="Times New Roman" w:hAnsi="Times New Roman" w:cs="Times New Roman"/>
        </w:rPr>
      </w:pPr>
    </w:p>
    <w:p w14:paraId="1B106DFF" w14:textId="3E78E3C3" w:rsidR="00886062" w:rsidRPr="00886062" w:rsidRDefault="00BD4E3C" w:rsidP="00C55C2F">
      <w:pPr>
        <w:pStyle w:val="ListParagraph"/>
        <w:numPr>
          <w:ilvl w:val="0"/>
          <w:numId w:val="7"/>
        </w:numPr>
        <w:suppressAutoHyphens w:val="0"/>
        <w:spacing w:after="0" w:line="240" w:lineRule="auto"/>
      </w:pPr>
      <w:r>
        <w:rPr>
          <w:rFonts w:ascii="Times New Roman" w:hAnsi="Times New Roman" w:cs="Times New Roman"/>
        </w:rPr>
        <w:t xml:space="preserve">Translate your complete design into Java implementation. </w:t>
      </w:r>
      <w:r w:rsidR="00F63543">
        <w:rPr>
          <w:rFonts w:ascii="Times New Roman" w:hAnsi="Times New Roman" w:cs="Times New Roman"/>
        </w:rPr>
        <w:t xml:space="preserve">For this assignment, your code may not be executable. </w:t>
      </w:r>
      <w:r w:rsidR="003D2153">
        <w:rPr>
          <w:rFonts w:ascii="Times New Roman" w:hAnsi="Times New Roman" w:cs="Times New Roman"/>
        </w:rPr>
        <w:t>Remember, the goal is to make sure the implementation is consistent with the design</w:t>
      </w:r>
      <w:r w:rsidR="00886062" w:rsidRPr="00886062">
        <w:rPr>
          <w:rFonts w:ascii="Times New Roman" w:hAnsi="Times New Roman" w:cs="Times New Roman"/>
        </w:rPr>
        <w:t>.</w:t>
      </w:r>
      <w:r w:rsidR="003D2153">
        <w:rPr>
          <w:rFonts w:ascii="Times New Roman" w:hAnsi="Times New Roman" w:cs="Times New Roman"/>
        </w:rPr>
        <w:t xml:space="preserve"> </w:t>
      </w:r>
    </w:p>
    <w:p w14:paraId="60588788" w14:textId="77777777" w:rsidR="00F93B40" w:rsidRDefault="00F93B40" w:rsidP="00611B3F">
      <w:pPr>
        <w:autoSpaceDE w:val="0"/>
        <w:autoSpaceDN w:val="0"/>
        <w:adjustRightInd w:val="0"/>
        <w:jc w:val="center"/>
        <w:rPr>
          <w:lang w:eastAsia="zh-CN"/>
        </w:rPr>
      </w:pPr>
    </w:p>
    <w:p w14:paraId="3F545994" w14:textId="77777777" w:rsidR="00F93B40" w:rsidRDefault="00F93B40" w:rsidP="00611B3F">
      <w:pPr>
        <w:autoSpaceDE w:val="0"/>
        <w:autoSpaceDN w:val="0"/>
        <w:adjustRightInd w:val="0"/>
        <w:rPr>
          <w:lang w:eastAsia="zh-CN"/>
        </w:rPr>
      </w:pPr>
    </w:p>
    <w:p w14:paraId="21FD4F32" w14:textId="77777777" w:rsidR="00F93B40" w:rsidRDefault="00F93B40" w:rsidP="00611B3F">
      <w:pPr>
        <w:autoSpaceDE w:val="0"/>
        <w:autoSpaceDN w:val="0"/>
        <w:adjustRightInd w:val="0"/>
        <w:rPr>
          <w:lang w:eastAsia="zh-CN"/>
        </w:rPr>
      </w:pPr>
    </w:p>
    <w:p w14:paraId="0DD3EF22" w14:textId="77777777" w:rsidR="00E00BDC" w:rsidRPr="000B103E" w:rsidRDefault="000B103E" w:rsidP="00E00BDC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0B103E">
        <w:rPr>
          <w:rFonts w:ascii="Times New Roman" w:hAnsi="Times New Roman" w:cs="Times New Roman"/>
          <w:b/>
          <w:sz w:val="28"/>
          <w:szCs w:val="28"/>
        </w:rPr>
        <w:t xml:space="preserve">Solution: </w:t>
      </w:r>
    </w:p>
    <w:p w14:paraId="1689A726" w14:textId="63DAE57D" w:rsidR="000B103E" w:rsidRDefault="000B103E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rst, r</w:t>
      </w:r>
      <w:r w:rsidRPr="000B103E">
        <w:rPr>
          <w:rFonts w:ascii="Times New Roman" w:hAnsi="Times New Roman" w:cs="Times New Roman"/>
          <w:sz w:val="24"/>
          <w:szCs w:val="24"/>
        </w:rPr>
        <w:t>emember to zip the src folder of your project and submit the zip file to the ungraded assignment named “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Lab</w:t>
      </w:r>
      <w:r w:rsidR="0006400C">
        <w:rPr>
          <w:rFonts w:ascii="Times New Roman" w:hAnsi="Times New Roman" w:cs="Times New Roman"/>
          <w:sz w:val="24"/>
          <w:szCs w:val="24"/>
          <w:highlight w:val="yellow"/>
        </w:rPr>
        <w:t>1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CodeSubmission</w:t>
      </w:r>
      <w:r w:rsidRPr="000B103E">
        <w:rPr>
          <w:rFonts w:ascii="Times New Roman" w:hAnsi="Times New Roman" w:cs="Times New Roman"/>
          <w:sz w:val="24"/>
          <w:szCs w:val="24"/>
        </w:rPr>
        <w:t>”.</w:t>
      </w:r>
      <w:r w:rsidR="009437CE">
        <w:rPr>
          <w:rFonts w:ascii="Times New Roman" w:hAnsi="Times New Roman" w:cs="Times New Roman"/>
          <w:sz w:val="24"/>
          <w:szCs w:val="24"/>
        </w:rPr>
        <w:t xml:space="preserve"> </w:t>
      </w:r>
      <w:r w:rsidR="009437CE" w:rsidRPr="009437CE">
        <w:rPr>
          <w:rFonts w:ascii="Times New Roman" w:hAnsi="Times New Roman" w:cs="Times New Roman"/>
          <w:color w:val="FF0000"/>
          <w:sz w:val="24"/>
          <w:szCs w:val="24"/>
        </w:rPr>
        <w:t>One submission from each team</w:t>
      </w:r>
      <w:r w:rsidR="009437CE">
        <w:rPr>
          <w:rFonts w:ascii="Times New Roman" w:hAnsi="Times New Roman" w:cs="Times New Roman"/>
          <w:sz w:val="24"/>
          <w:szCs w:val="24"/>
        </w:rPr>
        <w:t>.</w:t>
      </w:r>
    </w:p>
    <w:p w14:paraId="39DE0E55" w14:textId="77777777" w:rsidR="005A750B" w:rsidRDefault="008A3649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</w:t>
      </w:r>
      <w:r w:rsidR="000B103E" w:rsidRPr="000B103E">
        <w:rPr>
          <w:rFonts w:ascii="Times New Roman" w:hAnsi="Times New Roman" w:cs="Times New Roman"/>
          <w:sz w:val="24"/>
          <w:szCs w:val="24"/>
        </w:rPr>
        <w:t>aste all you source code here.</w:t>
      </w:r>
      <w:r w:rsidR="000B103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6D8AF32" w14:textId="77777777" w:rsidR="008A3649" w:rsidRDefault="008A3649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t>Paste your updated UML class diagram below.</w:t>
      </w:r>
    </w:p>
    <w:p w14:paraId="11C5BC40" w14:textId="03A1EB28" w:rsidR="000B103E" w:rsidRPr="000B103E" w:rsidRDefault="000B103E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Save this report in PDF, then </w:t>
      </w:r>
      <w:r w:rsidRPr="000B103E">
        <w:rPr>
          <w:rFonts w:ascii="Times New Roman" w:hAnsi="Times New Roman" w:cs="Times New Roman"/>
          <w:b/>
          <w:color w:val="FF0000"/>
          <w:sz w:val="24"/>
          <w:szCs w:val="24"/>
        </w:rPr>
        <w:t>each student</w:t>
      </w:r>
      <w:r>
        <w:rPr>
          <w:rFonts w:ascii="Times New Roman" w:hAnsi="Times New Roman" w:cs="Times New Roman"/>
          <w:sz w:val="24"/>
          <w:szCs w:val="24"/>
        </w:rPr>
        <w:t xml:space="preserve"> needs to submit the pdf report to the graded assignment named “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Lab</w:t>
      </w:r>
      <w:r w:rsidR="0006400C">
        <w:rPr>
          <w:rFonts w:ascii="Times New Roman" w:hAnsi="Times New Roman" w:cs="Times New Roman"/>
          <w:sz w:val="24"/>
          <w:szCs w:val="24"/>
          <w:highlight w:val="yellow"/>
        </w:rPr>
        <w:t>1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ReportSubmission</w:t>
      </w:r>
      <w:r>
        <w:rPr>
          <w:rFonts w:ascii="Times New Roman" w:hAnsi="Times New Roman" w:cs="Times New Roman"/>
          <w:sz w:val="24"/>
          <w:szCs w:val="24"/>
        </w:rPr>
        <w:t>”.</w:t>
      </w:r>
    </w:p>
    <w:p w14:paraId="69D3A7BB" w14:textId="77777777" w:rsidR="000B103E" w:rsidRPr="000B103E" w:rsidRDefault="000B103E" w:rsidP="000B103E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77D6B1E2" w14:textId="77777777" w:rsidR="00752440" w:rsidRDefault="00752440" w:rsidP="00752440">
      <w:pPr>
        <w:spacing w:after="120"/>
        <w:jc w:val="both"/>
      </w:pPr>
    </w:p>
    <w:p w14:paraId="02731C19" w14:textId="77777777" w:rsidR="00752440" w:rsidRDefault="00752440"/>
    <w:sectPr w:rsidR="00752440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463C739" w14:textId="77777777" w:rsidR="00392BDA" w:rsidRDefault="00392BDA" w:rsidP="00752440">
      <w:pPr>
        <w:spacing w:after="0" w:line="240" w:lineRule="auto"/>
      </w:pPr>
      <w:r>
        <w:separator/>
      </w:r>
    </w:p>
  </w:endnote>
  <w:endnote w:type="continuationSeparator" w:id="0">
    <w:p w14:paraId="29C9BD14" w14:textId="77777777" w:rsidR="00392BDA" w:rsidRDefault="00392BDA" w:rsidP="007524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7E30FB7" w14:textId="77777777" w:rsidR="00392BDA" w:rsidRDefault="00392BDA" w:rsidP="00752440">
      <w:pPr>
        <w:spacing w:after="0" w:line="240" w:lineRule="auto"/>
      </w:pPr>
      <w:r>
        <w:separator/>
      </w:r>
    </w:p>
  </w:footnote>
  <w:footnote w:type="continuationSeparator" w:id="0">
    <w:p w14:paraId="6C12DB83" w14:textId="77777777" w:rsidR="00392BDA" w:rsidRDefault="00392BDA" w:rsidP="007524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7935826" w14:textId="754C8DD2" w:rsidR="00752440" w:rsidRDefault="00752440" w:rsidP="0006400C">
    <w:pPr>
      <w:pStyle w:val="Header"/>
      <w:jc w:val="distribute"/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</w:pP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S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E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4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71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Software Architecture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ab/>
      <w:t xml:space="preserve"> 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ab/>
      <w:t xml:space="preserve"> 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  </w:t>
    </w:r>
    <w:r w:rsidRPr="00752440">
      <w:rPr>
        <w:noProof/>
        <w:color w:val="002060"/>
        <w:u w:val="single"/>
      </w:rPr>
      <w:drawing>
        <wp:inline distT="0" distB="0" distL="0" distR="0" wp14:anchorId="1A4EFF6C" wp14:editId="63A991D9">
          <wp:extent cx="1323975" cy="765303"/>
          <wp:effectExtent l="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42022" cy="77573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6AA9A702" w14:textId="77777777" w:rsidR="006A0839" w:rsidRPr="00752440" w:rsidRDefault="006A0839" w:rsidP="00752440">
    <w:pPr>
      <w:pStyle w:val="Header"/>
      <w:jc w:val="center"/>
      <w:rPr>
        <w:color w:val="002060"/>
        <w:u w:val="single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8E4169"/>
    <w:multiLevelType w:val="hybridMultilevel"/>
    <w:tmpl w:val="3F38D796"/>
    <w:lvl w:ilvl="0" w:tplc="34EE049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DFA425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C8244C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E68E0B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28449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4EAD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ABC0D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0FCA3E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036F8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25EF0DE8"/>
    <w:multiLevelType w:val="hybridMultilevel"/>
    <w:tmpl w:val="82E02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050E4E"/>
    <w:multiLevelType w:val="hybridMultilevel"/>
    <w:tmpl w:val="0E7C1A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8951B0E"/>
    <w:multiLevelType w:val="multilevel"/>
    <w:tmpl w:val="226E4D6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58D9396E"/>
    <w:multiLevelType w:val="hybridMultilevel"/>
    <w:tmpl w:val="B40836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BDB30A4"/>
    <w:multiLevelType w:val="hybridMultilevel"/>
    <w:tmpl w:val="929252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BD35197"/>
    <w:multiLevelType w:val="hybridMultilevel"/>
    <w:tmpl w:val="63FE92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2"/>
  </w:num>
  <w:num w:numId="5">
    <w:abstractNumId w:val="1"/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proofState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2440"/>
    <w:rsid w:val="0006400C"/>
    <w:rsid w:val="000B103E"/>
    <w:rsid w:val="00143C5A"/>
    <w:rsid w:val="00172C60"/>
    <w:rsid w:val="001B5AF1"/>
    <w:rsid w:val="001E3735"/>
    <w:rsid w:val="00255534"/>
    <w:rsid w:val="00292764"/>
    <w:rsid w:val="00392BDA"/>
    <w:rsid w:val="003A7F81"/>
    <w:rsid w:val="003D2153"/>
    <w:rsid w:val="003F2ADE"/>
    <w:rsid w:val="00477C7D"/>
    <w:rsid w:val="004D660F"/>
    <w:rsid w:val="005031CD"/>
    <w:rsid w:val="005445A5"/>
    <w:rsid w:val="005A750B"/>
    <w:rsid w:val="00611B3F"/>
    <w:rsid w:val="00620344"/>
    <w:rsid w:val="006A0839"/>
    <w:rsid w:val="006E6305"/>
    <w:rsid w:val="00752440"/>
    <w:rsid w:val="00773358"/>
    <w:rsid w:val="007A7D31"/>
    <w:rsid w:val="008107C3"/>
    <w:rsid w:val="00886062"/>
    <w:rsid w:val="008A3649"/>
    <w:rsid w:val="009437CE"/>
    <w:rsid w:val="009900AA"/>
    <w:rsid w:val="00995ECA"/>
    <w:rsid w:val="009D6503"/>
    <w:rsid w:val="009E72E3"/>
    <w:rsid w:val="00A85FC1"/>
    <w:rsid w:val="00AE455E"/>
    <w:rsid w:val="00B34324"/>
    <w:rsid w:val="00B53248"/>
    <w:rsid w:val="00B87FC0"/>
    <w:rsid w:val="00BD4E3C"/>
    <w:rsid w:val="00C74138"/>
    <w:rsid w:val="00D05B2B"/>
    <w:rsid w:val="00DC358C"/>
    <w:rsid w:val="00E00BDC"/>
    <w:rsid w:val="00EE5D37"/>
    <w:rsid w:val="00F63543"/>
    <w:rsid w:val="00F6709D"/>
    <w:rsid w:val="00F93B40"/>
    <w:rsid w:val="00FB3F89"/>
    <w:rsid w:val="00FD2F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56FEE90F"/>
  <w15:chartTrackingRefBased/>
  <w15:docId w15:val="{30141C91-38EB-4076-921A-30EDE1D648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72C60"/>
    <w:pPr>
      <w:suppressAutoHyphens/>
      <w:spacing w:after="200" w:line="276" w:lineRule="auto"/>
    </w:pPr>
    <w:rPr>
      <w:rFonts w:ascii="Calibri" w:eastAsia="SimSun" w:hAnsi="Calibri" w:cs="Calibri"/>
      <w:kern w:val="2"/>
      <w:lang w:eastAsia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qFormat/>
    <w:rsid w:val="00752440"/>
    <w:pPr>
      <w:ind w:left="720"/>
    </w:pPr>
  </w:style>
  <w:style w:type="paragraph" w:styleId="Header">
    <w:name w:val="header"/>
    <w:basedOn w:val="Normal"/>
    <w:link w:val="HeaderChar"/>
    <w:uiPriority w:val="99"/>
    <w:unhideWhenUsed/>
    <w:rsid w:val="007524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2440"/>
    <w:rPr>
      <w:rFonts w:ascii="Calibri" w:eastAsia="SimSun" w:hAnsi="Calibri" w:cs="Calibri"/>
      <w:kern w:val="2"/>
      <w:lang w:eastAsia="ar-SA"/>
    </w:rPr>
  </w:style>
  <w:style w:type="paragraph" w:styleId="Footer">
    <w:name w:val="footer"/>
    <w:basedOn w:val="Normal"/>
    <w:link w:val="FooterChar"/>
    <w:uiPriority w:val="99"/>
    <w:unhideWhenUsed/>
    <w:rsid w:val="007524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2440"/>
    <w:rPr>
      <w:rFonts w:ascii="Calibri" w:eastAsia="SimSun" w:hAnsi="Calibri" w:cs="Calibri"/>
      <w:kern w:val="2"/>
      <w:lang w:eastAsia="ar-SA"/>
    </w:rPr>
  </w:style>
  <w:style w:type="table" w:styleId="TableGrid">
    <w:name w:val="Table Grid"/>
    <w:basedOn w:val="TableNormal"/>
    <w:uiPriority w:val="39"/>
    <w:rsid w:val="007524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1">
    <w:name w:val="Grid Table 4 Accent 1"/>
    <w:basedOn w:val="TableNormal"/>
    <w:uiPriority w:val="49"/>
    <w:rsid w:val="00752440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3D215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2153"/>
    <w:rPr>
      <w:rFonts w:ascii="Segoe UI" w:eastAsia="SimSun" w:hAnsi="Segoe UI" w:cs="Segoe UI"/>
      <w:kern w:val="2"/>
      <w:sz w:val="18"/>
      <w:szCs w:val="18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041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74559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8434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56618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42176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91444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97278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18411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90203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06447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33530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7338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79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3114529">
          <w:marLeft w:val="0"/>
          <w:marRight w:val="0"/>
          <w:marTop w:val="0"/>
          <w:marBottom w:val="0"/>
          <w:divBdr>
            <w:top w:val="single" w:sz="6" w:space="4" w:color="C7CDD1"/>
            <w:left w:val="single" w:sz="6" w:space="4" w:color="C7CDD1"/>
            <w:bottom w:val="none" w:sz="0" w:space="0" w:color="auto"/>
            <w:right w:val="single" w:sz="6" w:space="4" w:color="C7CDD1"/>
          </w:divBdr>
          <w:divsChild>
            <w:div w:id="67996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9823043">
          <w:marLeft w:val="-15"/>
          <w:marRight w:val="-1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28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62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1077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145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5296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3851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4656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02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2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07123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63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43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86690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31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729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79730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872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51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9198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29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58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11383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62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983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11350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03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725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5758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40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015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13692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16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5438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50891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078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885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853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22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9315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5257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67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5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623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636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643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64598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78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2569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7906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89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046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830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54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100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79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164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44301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369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869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35293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52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5118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49340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448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661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15389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648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27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34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23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745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66157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84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515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64924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343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528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2927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46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740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693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812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314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79538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798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05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961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69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80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46756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57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784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58416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319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001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21997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04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7862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908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66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716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8177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23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130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2</TotalTime>
  <Pages>3</Pages>
  <Words>207</Words>
  <Characters>1182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mon Fan</dc:creator>
  <cp:keywords/>
  <dc:description/>
  <cp:lastModifiedBy>Simon Fan</cp:lastModifiedBy>
  <cp:revision>27</cp:revision>
  <dcterms:created xsi:type="dcterms:W3CDTF">2019-01-14T16:32:00Z</dcterms:created>
  <dcterms:modified xsi:type="dcterms:W3CDTF">2023-02-03T16:05:00Z</dcterms:modified>
</cp:coreProperties>
</file>